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3A6AB306" w:rsidR="009C1E86" w:rsidRPr="00BE0656" w:rsidRDefault="00630B75" w:rsidP="00BE065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BE0656">
              <w:rPr>
                <w:sz w:val="24"/>
                <w:szCs w:val="24"/>
                <w:lang w:eastAsia="en-US"/>
              </w:rPr>
              <w:t>6</w:t>
            </w:r>
            <w:bookmarkStart w:id="0" w:name="_GoBack"/>
            <w:bookmarkEnd w:id="0"/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02AA711E" w:rsidR="00630B75" w:rsidRDefault="00630B75" w:rsidP="00BE065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BE0656">
              <w:t>Хранимые процедуры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644C1ACD" w14:textId="57604B23" w:rsidR="00630B75" w:rsidRDefault="00BE0656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74172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7E4065AF" w:rsidR="00CF2E5E" w:rsidRPr="00CF2E5E" w:rsidRDefault="00523D4A" w:rsidP="00CF2E5E">
      <w:pPr>
        <w:pStyle w:val="a6"/>
        <w:numPr>
          <w:ilvl w:val="0"/>
          <w:numId w:val="1"/>
        </w:numPr>
      </w:pPr>
      <w:r>
        <w:lastRenderedPageBreak/>
        <w:t>Назначение, тексты ХП и их вызовов</w:t>
      </w:r>
    </w:p>
    <w:p w14:paraId="47ECB64E" w14:textId="77777777" w:rsidR="00CF2E5E" w:rsidRDefault="00CF2E5E" w:rsidP="00CF2E5E">
      <w:pPr>
        <w:pStyle w:val="a6"/>
      </w:pPr>
    </w:p>
    <w:p w14:paraId="71E15843" w14:textId="0BEE2A88" w:rsidR="00F25529" w:rsidRDefault="00523D4A" w:rsidP="00523D4A">
      <w:pPr>
        <w:pStyle w:val="a6"/>
        <w:numPr>
          <w:ilvl w:val="0"/>
          <w:numId w:val="2"/>
        </w:numPr>
      </w:pPr>
      <w:r>
        <w:t>Добавление нового участка, в случае если указанной линии не существует, добавить ее</w:t>
      </w:r>
    </w:p>
    <w:p w14:paraId="6CE25A56" w14:textId="59A38DF9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A81BF7">
        <w:rPr>
          <w:lang w:val="en-US"/>
        </w:rPr>
        <w:t>:</w:t>
      </w:r>
    </w:p>
    <w:p w14:paraId="1AA84443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_area</w:t>
      </w:r>
    </w:p>
    <w:p w14:paraId="444F8E10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B09DFD8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4DD27C1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34AD920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9787B70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price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7E245738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5332EFE3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6429AAB5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2D86DA64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area_new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2974F2BD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911049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62A68E9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4076273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A58AB45" w14:textId="31684395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1 Lin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6AF5992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siz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pric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price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3B3754B" w14:textId="77777777" w:rsidR="00A81BF7" w:rsidRPr="00BE0656" w:rsidRDefault="00A81BF7" w:rsidP="00A81BF7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D4874C6" w14:textId="7B0BEDEC" w:rsidR="00523D4A" w:rsidRPr="00BE0656" w:rsidRDefault="00523D4A" w:rsidP="00A81BF7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568B3ECA" w14:textId="5B2193B7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_area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22CC6B9" w14:textId="6E68FEDD" w:rsidR="00A81BF7" w:rsidRPr="00523D4A" w:rsidRDefault="00A81BF7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sz w:val="19"/>
          <w:szCs w:val="19"/>
          <w:lang w:val="en-US"/>
        </w:rPr>
        <w:t>= 8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,</w:t>
      </w:r>
    </w:p>
    <w:p w14:paraId="36F4AC7E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38A20D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F4F0F1F" w14:textId="50E15B40" w:rsidR="00523D4A" w:rsidRDefault="00523D4A" w:rsidP="00523D4A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p w14:paraId="70767CF0" w14:textId="1C7780DB" w:rsidR="00523D4A" w:rsidRDefault="00523D4A" w:rsidP="00523D4A"/>
    <w:p w14:paraId="5243DDF0" w14:textId="5D982E4D" w:rsidR="00523D4A" w:rsidRDefault="00523D4A" w:rsidP="00523D4A">
      <w:pPr>
        <w:pStyle w:val="a6"/>
        <w:numPr>
          <w:ilvl w:val="0"/>
          <w:numId w:val="2"/>
        </w:numPr>
      </w:pPr>
      <w:r>
        <w:t>Удаление участка, проверка наличия строений на участке, удаление линии если на ней не осталось участков</w:t>
      </w:r>
    </w:p>
    <w:p w14:paraId="0BBE27F9" w14:textId="201E5362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76E11E9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_area</w:t>
      </w:r>
    </w:p>
    <w:p w14:paraId="355E99C3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93D95B3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1AA4AEEC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3AD764BC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440415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60174D3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78F93F9E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(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ID_Line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D0A830B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51ED2C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areaNum</w:t>
      </w:r>
    </w:p>
    <w:p w14:paraId="4D04A952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46E07DB0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D42AD0B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</w:p>
    <w:p w14:paraId="71F54C3F" w14:textId="77777777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END</w:t>
      </w:r>
    </w:p>
    <w:p w14:paraId="6A7AF123" w14:textId="77777777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а участке зарегестрированы здания'</w:t>
      </w:r>
    </w:p>
    <w:p w14:paraId="791F6D32" w14:textId="46719025" w:rsidR="00523D4A" w:rsidRPr="00BE0656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DB3C877" w14:textId="451E3BB8" w:rsidR="00523D4A" w:rsidRPr="00BE0656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14:paraId="33E5EE6A" w14:textId="77777777" w:rsidR="00523D4A" w:rsidRPr="00BE0656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14:paraId="7998BD78" w14:textId="53B24575" w:rsidR="00523D4A" w:rsidRPr="00523D4A" w:rsidRDefault="00523D4A" w:rsidP="00523D4A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68FD8BB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_area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7E53E36E" w14:textId="31399850" w:rsidR="00523D4A" w:rsidRDefault="00523D4A" w:rsidP="00523D4A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</w:p>
    <w:p w14:paraId="0994F880" w14:textId="330E0C42" w:rsidR="00523D4A" w:rsidRDefault="00523D4A" w:rsidP="00523D4A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FE517C" w14:textId="74F98C23" w:rsidR="00523D4A" w:rsidRDefault="00523D4A" w:rsidP="00523D4A">
      <w:pPr>
        <w:pStyle w:val="a6"/>
        <w:numPr>
          <w:ilvl w:val="0"/>
          <w:numId w:val="2"/>
        </w:numPr>
      </w:pPr>
      <w:r>
        <w:t>Каскадное удаление владельца</w:t>
      </w:r>
    </w:p>
    <w:p w14:paraId="2688DEF6" w14:textId="77777777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0C16B72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_cascade_owner</w:t>
      </w:r>
    </w:p>
    <w:p w14:paraId="5E7C30B9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D660AD6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ownerID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2EBAA79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9BBD1ED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45713FEC" w14:textId="52CBDEAD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F9543F" w:rsidRPr="00F9543F">
        <w:rPr>
          <w:rFonts w:ascii="Consolas" w:hAnsi="Consolas" w:cs="Consolas"/>
          <w:color w:val="000000"/>
          <w:sz w:val="19"/>
          <w:szCs w:val="19"/>
          <w:lang w:val="en-US"/>
        </w:rPr>
        <w:t>Owner_Area.Id_Owner=@ownerID</w:t>
      </w:r>
    </w:p>
    <w:p w14:paraId="0DCBA079" w14:textId="1B7BA043" w:rsidR="00F9543F" w:rsidRPr="00523D4A" w:rsidRDefault="00F9543F" w:rsidP="00F9543F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ownerID</w:t>
      </w:r>
    </w:p>
    <w:p w14:paraId="24AE1DDF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ownerID</w:t>
      </w:r>
    </w:p>
    <w:p w14:paraId="4D880537" w14:textId="6E9D6164" w:rsidR="00523D4A" w:rsidRPr="00523D4A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763CF388" w14:textId="77777777" w:rsidR="00523D4A" w:rsidRPr="00523D4A" w:rsidRDefault="00523D4A" w:rsidP="00523D4A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505DF744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_cascade_owner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CF91DF0" w14:textId="48615186" w:rsidR="00523D4A" w:rsidRDefault="00523D4A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</w:p>
    <w:p w14:paraId="58814C3A" w14:textId="73563B5D" w:rsidR="00F9543F" w:rsidRDefault="00F9543F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2D210B0B" w14:textId="42460773" w:rsidR="00F9543F" w:rsidRDefault="00F9543F" w:rsidP="00F9543F">
      <w:pPr>
        <w:pStyle w:val="a6"/>
        <w:numPr>
          <w:ilvl w:val="0"/>
          <w:numId w:val="2"/>
        </w:numPr>
      </w:pPr>
      <w:r>
        <w:t>Подсчет кол-ва участков в садоводстве</w:t>
      </w:r>
    </w:p>
    <w:p w14:paraId="67B16D60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4232BC8F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_areas</w:t>
      </w:r>
    </w:p>
    <w:p w14:paraId="2F789EF4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176CAC9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054E5A30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 xml:space="preserve">RETURN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D561013" w14:textId="77777777" w:rsidR="00F9543F" w:rsidRPr="00BE0656" w:rsidRDefault="00F9543F" w:rsidP="00F9543F">
      <w:pPr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1CA530E" w14:textId="0F189698" w:rsidR="00F9543F" w:rsidRPr="00523D4A" w:rsidRDefault="00F9543F" w:rsidP="00F9543F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4033749B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110D21F9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_areas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3FDD01C2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Return Statu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E304703" w14:textId="08E2DDA5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025DCB67" w14:textId="77777777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46F424E5" w14:textId="1C3E9344" w:rsidR="00F9543F" w:rsidRDefault="00F9543F" w:rsidP="00F9543F">
      <w:pPr>
        <w:pStyle w:val="a6"/>
        <w:numPr>
          <w:ilvl w:val="0"/>
          <w:numId w:val="2"/>
        </w:numPr>
      </w:pPr>
      <w:r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1F383478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1EFE9249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Gard</w:t>
      </w:r>
    </w:p>
    <w:p w14:paraId="273ECEBE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2F8E08CB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6F42F4E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10C7C231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ab/>
        <w:t xml:space="preserve">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A719935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ID] [int]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30F6410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OwnerID] [int]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07EA38A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OwnerName] [nvarchar]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554A3EC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OwnerSurname] [nvarchar]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B2176D0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CountAreas] [int]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DD800D9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CountBuilds] [int]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2A56543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E2AB2C6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194473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Name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Surname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F63C68A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Surname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</w:p>
    <w:p w14:paraId="31C4A960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A28A7C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Areas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56A7A33E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an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n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82E6673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71D3D52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Builds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27C629DD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bi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i </w:t>
      </w:r>
    </w:p>
    <w:p w14:paraId="7840CA2A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898A704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4C24BC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5B2A29CB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B92475B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реднее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кол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-</w:t>
      </w:r>
      <w:r>
        <w:rPr>
          <w:rFonts w:ascii="Consolas" w:hAnsi="Consolas" w:cs="Consolas"/>
          <w:color w:val="FF0000"/>
          <w:sz w:val="19"/>
          <w:szCs w:val="19"/>
        </w:rPr>
        <w:t>во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участков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20F5F"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r w:rsidRPr="00F20F5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Среднее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кол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-</w:t>
      </w:r>
      <w:r>
        <w:rPr>
          <w:rFonts w:ascii="Consolas" w:hAnsi="Consolas" w:cs="Consolas"/>
          <w:color w:val="FF0000"/>
          <w:sz w:val="19"/>
          <w:szCs w:val="19"/>
        </w:rPr>
        <w:t>во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троений</w:t>
      </w:r>
      <w:r w:rsidRPr="00F20F5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F20F5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35C85C81" w14:textId="77777777" w:rsidR="00F20F5F" w:rsidRPr="00F20F5F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9190CF" w14:textId="77777777" w:rsidR="00F20F5F" w:rsidRPr="00BE0656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0F5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DROP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056D4E23" w14:textId="77777777" w:rsidR="00F20F5F" w:rsidRPr="00BE0656" w:rsidRDefault="00F20F5F" w:rsidP="00F20F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61DE00" w14:textId="77777777" w:rsidR="00F20F5F" w:rsidRPr="00BE0656" w:rsidRDefault="00F20F5F" w:rsidP="00F20F5F">
      <w:pPr>
        <w:ind w:firstLine="360"/>
        <w:rPr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BE0656">
        <w:rPr>
          <w:lang w:val="en-US"/>
        </w:rPr>
        <w:t xml:space="preserve"> </w:t>
      </w:r>
    </w:p>
    <w:p w14:paraId="4041DA40" w14:textId="5402FAF1" w:rsidR="00F9543F" w:rsidRPr="00523D4A" w:rsidRDefault="00F9543F" w:rsidP="00F20F5F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395E92E8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7C3696F5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_areas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554A3C8C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FF0000"/>
          <w:sz w:val="19"/>
          <w:szCs w:val="19"/>
          <w:lang w:val="en-US"/>
        </w:rPr>
        <w:t>'Return Status'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1C01B754" w14:textId="77777777" w:rsidR="00F9543F" w:rsidRPr="00523D4A" w:rsidRDefault="00F9543F" w:rsidP="00F9543F">
      <w:pPr>
        <w:ind w:left="360"/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4C35CC87" w14:textId="545FFABF" w:rsidR="00F9543F" w:rsidRDefault="00F9543F" w:rsidP="00F9543F">
      <w:pPr>
        <w:ind w:left="360"/>
      </w:pPr>
    </w:p>
    <w:p w14:paraId="012355F2" w14:textId="43A4CF40" w:rsidR="00F9543F" w:rsidRDefault="00F9543F" w:rsidP="00F9543F">
      <w:pPr>
        <w:ind w:left="360"/>
      </w:pPr>
    </w:p>
    <w:p w14:paraId="24AF95C8" w14:textId="7F11DC30" w:rsidR="00F9543F" w:rsidRDefault="00F9543F" w:rsidP="00F9543F">
      <w:pPr>
        <w:ind w:left="360"/>
      </w:pPr>
    </w:p>
    <w:p w14:paraId="6B392907" w14:textId="0AE7DAAC" w:rsidR="00F9543F" w:rsidRDefault="00F9543F" w:rsidP="00F9543F">
      <w:pPr>
        <w:ind w:left="360"/>
      </w:pPr>
    </w:p>
    <w:p w14:paraId="7BBCA5F6" w14:textId="0F37D863" w:rsidR="00F9543F" w:rsidRDefault="00F9543F" w:rsidP="00F9543F">
      <w:pPr>
        <w:ind w:left="360"/>
      </w:pPr>
    </w:p>
    <w:p w14:paraId="6C7517EB" w14:textId="632376EC" w:rsidR="00F9543F" w:rsidRDefault="00F9543F" w:rsidP="00F9543F">
      <w:pPr>
        <w:ind w:left="360"/>
      </w:pPr>
    </w:p>
    <w:p w14:paraId="629632F2" w14:textId="372D4761" w:rsidR="00F9543F" w:rsidRDefault="00F9543F" w:rsidP="00F9543F">
      <w:pPr>
        <w:ind w:left="360"/>
      </w:pPr>
    </w:p>
    <w:p w14:paraId="5F18296E" w14:textId="3CFA4EF5" w:rsidR="00F9543F" w:rsidRDefault="00F9543F" w:rsidP="00F9543F">
      <w:pPr>
        <w:ind w:left="360"/>
      </w:pPr>
    </w:p>
    <w:p w14:paraId="2D94F78A" w14:textId="06784FD1" w:rsidR="00F9543F" w:rsidRDefault="00F9543F" w:rsidP="00F9543F">
      <w:pPr>
        <w:ind w:left="360"/>
      </w:pPr>
    </w:p>
    <w:p w14:paraId="509AB5DA" w14:textId="77777777" w:rsidR="00F20F5F" w:rsidRPr="00F9543F" w:rsidRDefault="00F20F5F" w:rsidP="00F9543F">
      <w:pPr>
        <w:ind w:left="360"/>
      </w:pPr>
    </w:p>
    <w:p w14:paraId="28456002" w14:textId="49CA3DFB" w:rsidR="00F9543F" w:rsidRPr="00F9543F" w:rsidRDefault="00F9543F" w:rsidP="00F9543F">
      <w:pPr>
        <w:pStyle w:val="a6"/>
        <w:numPr>
          <w:ilvl w:val="0"/>
          <w:numId w:val="1"/>
        </w:numPr>
        <w:rPr>
          <w:lang w:val="en-US"/>
        </w:rPr>
      </w:pPr>
      <w:r>
        <w:lastRenderedPageBreak/>
        <w:t>Наборы данных, возвращаемые ХП</w:t>
      </w:r>
    </w:p>
    <w:p w14:paraId="395E4F5D" w14:textId="3EA93BDA" w:rsidR="00F9543F" w:rsidRDefault="00F9543F" w:rsidP="00F9543F">
      <w:pPr>
        <w:pStyle w:val="a6"/>
        <w:numPr>
          <w:ilvl w:val="0"/>
          <w:numId w:val="5"/>
        </w:numPr>
      </w:pPr>
      <w:r>
        <w:t>Добавление нового участка, в случае если указанной линии не существует, добавить ее</w:t>
      </w:r>
    </w:p>
    <w:p w14:paraId="7D69E62B" w14:textId="24D44CBB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4BCB4577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_area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5034B97A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BC4F98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0463EA2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siz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7F9072C7" w14:textId="21DD7A1C" w:rsidR="00F9543F" w:rsidRPr="00F9543F" w:rsidRDefault="00A81BF7" w:rsidP="00A81BF7"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223"/>
        <w:gridCol w:w="4407"/>
      </w:tblGrid>
      <w:tr w:rsidR="00F9543F" w14:paraId="4E8DA936" w14:textId="77777777" w:rsidTr="00F9543F">
        <w:tc>
          <w:tcPr>
            <w:tcW w:w="4675" w:type="dxa"/>
          </w:tcPr>
          <w:p w14:paraId="34F588A3" w14:textId="1D07A660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4A8795E1" w14:textId="7B35249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F9543F" w14:paraId="162E2F26" w14:textId="77777777" w:rsidTr="00F9543F">
        <w:tc>
          <w:tcPr>
            <w:tcW w:w="4675" w:type="dxa"/>
          </w:tcPr>
          <w:p w14:paraId="2BA1599B" w14:textId="4658525E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4675" w:type="dxa"/>
          </w:tcPr>
          <w:p w14:paraId="67F752BE" w14:textId="00663708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0C14BF7D" w14:textId="77777777" w:rsidTr="00F9543F">
        <w:tc>
          <w:tcPr>
            <w:tcW w:w="4675" w:type="dxa"/>
          </w:tcPr>
          <w:p w14:paraId="139D8E2F" w14:textId="73185851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080106E0" wp14:editId="45153764">
                  <wp:extent cx="1285875" cy="9910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3047" cy="996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64621D" w14:textId="05AC482E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3D59B6D2" wp14:editId="35C77347">
                  <wp:extent cx="2162477" cy="1267002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477" cy="1267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317D3E8D" w14:textId="77777777" w:rsidTr="00F9543F">
        <w:tc>
          <w:tcPr>
            <w:tcW w:w="4675" w:type="dxa"/>
          </w:tcPr>
          <w:p w14:paraId="13EECE63" w14:textId="022158DD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4B706270" w14:textId="053C00E0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2E9AF9DF" w14:textId="77777777" w:rsidTr="00F9543F">
        <w:tc>
          <w:tcPr>
            <w:tcW w:w="4675" w:type="dxa"/>
          </w:tcPr>
          <w:p w14:paraId="438EE599" w14:textId="1020423B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4099988A" wp14:editId="5F7DCE6E">
                  <wp:extent cx="2896004" cy="118126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6004" cy="118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C0B0A67" w14:textId="00CAD4B1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04E38D6" wp14:editId="53E71580">
                  <wp:extent cx="3029373" cy="1495634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9373" cy="149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2B400C" w14:textId="00C87591" w:rsidR="00F9543F" w:rsidRDefault="00F9543F" w:rsidP="00A81BF7"/>
    <w:p w14:paraId="40596081" w14:textId="3FD81BBD" w:rsidR="00F9543F" w:rsidRDefault="00F9543F" w:rsidP="00F9543F">
      <w:pPr>
        <w:pStyle w:val="a6"/>
      </w:pPr>
    </w:p>
    <w:p w14:paraId="60AD0A8F" w14:textId="3483635C" w:rsidR="00F9543F" w:rsidRDefault="00F9543F" w:rsidP="00F9543F">
      <w:pPr>
        <w:pStyle w:val="a6"/>
      </w:pPr>
    </w:p>
    <w:p w14:paraId="2F8787FB" w14:textId="7D786D90" w:rsidR="00A81BF7" w:rsidRDefault="00A81BF7" w:rsidP="00F9543F">
      <w:pPr>
        <w:pStyle w:val="a6"/>
      </w:pPr>
    </w:p>
    <w:p w14:paraId="10103529" w14:textId="58D42582" w:rsidR="00A81BF7" w:rsidRDefault="00A81BF7" w:rsidP="00F9543F">
      <w:pPr>
        <w:pStyle w:val="a6"/>
      </w:pPr>
    </w:p>
    <w:p w14:paraId="5DAFCE3B" w14:textId="3C879DC0" w:rsidR="00A81BF7" w:rsidRDefault="00A81BF7" w:rsidP="00F9543F">
      <w:pPr>
        <w:pStyle w:val="a6"/>
      </w:pPr>
    </w:p>
    <w:p w14:paraId="39BBB34E" w14:textId="70DA8808" w:rsidR="00A81BF7" w:rsidRDefault="00A81BF7" w:rsidP="00F9543F">
      <w:pPr>
        <w:pStyle w:val="a6"/>
      </w:pPr>
    </w:p>
    <w:p w14:paraId="0AA18CCD" w14:textId="72A34B8B" w:rsidR="00A81BF7" w:rsidRDefault="00A81BF7" w:rsidP="00F9543F">
      <w:pPr>
        <w:pStyle w:val="a6"/>
      </w:pPr>
    </w:p>
    <w:p w14:paraId="7D9600BD" w14:textId="7EA74C91" w:rsidR="00A81BF7" w:rsidRDefault="00A81BF7" w:rsidP="00F9543F">
      <w:pPr>
        <w:pStyle w:val="a6"/>
      </w:pPr>
    </w:p>
    <w:p w14:paraId="733144E4" w14:textId="5A3F5D7C" w:rsidR="00A81BF7" w:rsidRDefault="00A81BF7" w:rsidP="00F9543F">
      <w:pPr>
        <w:pStyle w:val="a6"/>
      </w:pPr>
    </w:p>
    <w:p w14:paraId="4BF25076" w14:textId="2A05A6B8" w:rsidR="00F20F5F" w:rsidRDefault="00F20F5F" w:rsidP="00F9543F">
      <w:pPr>
        <w:pStyle w:val="a6"/>
      </w:pPr>
    </w:p>
    <w:p w14:paraId="35D9B13E" w14:textId="77777777" w:rsidR="00F20F5F" w:rsidRDefault="00F20F5F" w:rsidP="00F9543F">
      <w:pPr>
        <w:pStyle w:val="a6"/>
      </w:pPr>
    </w:p>
    <w:p w14:paraId="09947AB9" w14:textId="2034CF18" w:rsidR="00A81BF7" w:rsidRDefault="00A81BF7" w:rsidP="00F9543F">
      <w:pPr>
        <w:pStyle w:val="a6"/>
      </w:pPr>
    </w:p>
    <w:p w14:paraId="24F994ED" w14:textId="15D30D56" w:rsidR="00A81BF7" w:rsidRDefault="00A81BF7" w:rsidP="00F9543F">
      <w:pPr>
        <w:pStyle w:val="a6"/>
      </w:pPr>
    </w:p>
    <w:p w14:paraId="5CB3496C" w14:textId="6514A261" w:rsidR="00A81BF7" w:rsidRDefault="00A81BF7" w:rsidP="00F9543F">
      <w:pPr>
        <w:pStyle w:val="a6"/>
      </w:pPr>
    </w:p>
    <w:p w14:paraId="63A63D86" w14:textId="77777777" w:rsidR="00A81BF7" w:rsidRDefault="00A81BF7" w:rsidP="00F9543F">
      <w:pPr>
        <w:pStyle w:val="a6"/>
      </w:pPr>
    </w:p>
    <w:p w14:paraId="5C3E6D30" w14:textId="4E4239C4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Удаление участка, проверка наличия строений на участке, удаление линии если на ней не осталось участков</w:t>
      </w:r>
    </w:p>
    <w:p w14:paraId="5DAEF349" w14:textId="6DB1EF87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3968AD3B" w14:textId="77777777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_area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24F05F43" w14:textId="7083425E" w:rsidR="00A81BF7" w:rsidRPr="00BE0656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039"/>
        <w:gridCol w:w="4591"/>
      </w:tblGrid>
      <w:tr w:rsidR="00F9543F" w14:paraId="26C417CE" w14:textId="77777777" w:rsidTr="00A81BF7">
        <w:tc>
          <w:tcPr>
            <w:tcW w:w="4776" w:type="dxa"/>
          </w:tcPr>
          <w:p w14:paraId="7741699D" w14:textId="77777777" w:rsidR="00F9543F" w:rsidRDefault="00F9543F" w:rsidP="004005D7">
            <w:pPr>
              <w:pStyle w:val="a6"/>
              <w:ind w:left="0"/>
            </w:pPr>
            <w:r>
              <w:t>До</w:t>
            </w:r>
          </w:p>
        </w:tc>
        <w:tc>
          <w:tcPr>
            <w:tcW w:w="3854" w:type="dxa"/>
          </w:tcPr>
          <w:p w14:paraId="237DA8DE" w14:textId="77777777" w:rsidR="00F9543F" w:rsidRDefault="00F9543F" w:rsidP="004005D7">
            <w:pPr>
              <w:pStyle w:val="a6"/>
              <w:ind w:left="0"/>
            </w:pPr>
            <w:r>
              <w:t>После</w:t>
            </w:r>
          </w:p>
        </w:tc>
      </w:tr>
      <w:tr w:rsidR="00F9543F" w14:paraId="64AD3C4C" w14:textId="77777777" w:rsidTr="00A81BF7">
        <w:tc>
          <w:tcPr>
            <w:tcW w:w="4776" w:type="dxa"/>
          </w:tcPr>
          <w:p w14:paraId="4BD1F46E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3854" w:type="dxa"/>
          </w:tcPr>
          <w:p w14:paraId="509AFB73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334E3C2E" w14:textId="77777777" w:rsidTr="00A81BF7">
        <w:tc>
          <w:tcPr>
            <w:tcW w:w="4776" w:type="dxa"/>
          </w:tcPr>
          <w:p w14:paraId="64EF216C" w14:textId="7425D777" w:rsidR="00F9543F" w:rsidRDefault="00A81BF7" w:rsidP="004005D7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6AC7F06E" wp14:editId="135FA413">
                  <wp:extent cx="2896004" cy="118126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6004" cy="118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44E22911" w14:textId="2B4A6B92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610D7F0D" wp14:editId="5DD00CB5">
                  <wp:extent cx="1905266" cy="990738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266" cy="990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7895CA87" w14:textId="77777777" w:rsidTr="00A81BF7">
        <w:tc>
          <w:tcPr>
            <w:tcW w:w="4776" w:type="dxa"/>
          </w:tcPr>
          <w:p w14:paraId="5B6783BB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3854" w:type="dxa"/>
          </w:tcPr>
          <w:p w14:paraId="2D3580AA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4275DCED" w14:textId="77777777" w:rsidTr="00A81BF7">
        <w:tc>
          <w:tcPr>
            <w:tcW w:w="4776" w:type="dxa"/>
          </w:tcPr>
          <w:p w14:paraId="258795E7" w14:textId="520E27EC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41E6965" wp14:editId="1DBE074F">
                  <wp:extent cx="3029373" cy="1495634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9373" cy="149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5D8E984E" w14:textId="70BC6CBB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A422BF" wp14:editId="3ED5A093">
                  <wp:extent cx="3458058" cy="1676634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8058" cy="1676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01A740" w14:textId="3A839FC8" w:rsidR="00F9543F" w:rsidRDefault="00F9543F" w:rsidP="00F9543F">
      <w:pPr>
        <w:pStyle w:val="a6"/>
      </w:pPr>
    </w:p>
    <w:p w14:paraId="66959C3D" w14:textId="1497AF2C" w:rsidR="00A81BF7" w:rsidRDefault="00A81BF7" w:rsidP="00F9543F">
      <w:pPr>
        <w:pStyle w:val="a6"/>
      </w:pPr>
    </w:p>
    <w:p w14:paraId="1A27EAC0" w14:textId="08659155" w:rsidR="00A81BF7" w:rsidRDefault="00A81BF7" w:rsidP="00F9543F">
      <w:pPr>
        <w:pStyle w:val="a6"/>
      </w:pPr>
    </w:p>
    <w:p w14:paraId="3B852B97" w14:textId="7EE62528" w:rsidR="00A81BF7" w:rsidRDefault="00A81BF7" w:rsidP="00F9543F">
      <w:pPr>
        <w:pStyle w:val="a6"/>
      </w:pPr>
    </w:p>
    <w:p w14:paraId="5E2C5F8C" w14:textId="675A6CFA" w:rsidR="00A81BF7" w:rsidRDefault="00A81BF7" w:rsidP="00F9543F">
      <w:pPr>
        <w:pStyle w:val="a6"/>
      </w:pPr>
    </w:p>
    <w:p w14:paraId="13139AF9" w14:textId="722D085D" w:rsidR="00A81BF7" w:rsidRDefault="00A81BF7" w:rsidP="00F9543F">
      <w:pPr>
        <w:pStyle w:val="a6"/>
      </w:pPr>
    </w:p>
    <w:p w14:paraId="44A6C3AF" w14:textId="4CADD9A1" w:rsidR="00A81BF7" w:rsidRDefault="00A81BF7" w:rsidP="00F9543F">
      <w:pPr>
        <w:pStyle w:val="a6"/>
      </w:pPr>
    </w:p>
    <w:p w14:paraId="4482D326" w14:textId="69EB3497" w:rsidR="00A81BF7" w:rsidRDefault="00A81BF7" w:rsidP="00F9543F">
      <w:pPr>
        <w:pStyle w:val="a6"/>
      </w:pPr>
    </w:p>
    <w:p w14:paraId="7F4D723F" w14:textId="5924E295" w:rsidR="00A81BF7" w:rsidRDefault="00A81BF7" w:rsidP="00F9543F">
      <w:pPr>
        <w:pStyle w:val="a6"/>
      </w:pPr>
    </w:p>
    <w:p w14:paraId="7715462B" w14:textId="0631C9E0" w:rsidR="00A81BF7" w:rsidRDefault="00A81BF7" w:rsidP="00F9543F">
      <w:pPr>
        <w:pStyle w:val="a6"/>
      </w:pPr>
    </w:p>
    <w:p w14:paraId="3F1A395E" w14:textId="6C179E51" w:rsidR="00A81BF7" w:rsidRDefault="00A81BF7" w:rsidP="00F9543F">
      <w:pPr>
        <w:pStyle w:val="a6"/>
      </w:pPr>
    </w:p>
    <w:p w14:paraId="61217B17" w14:textId="5C7C1053" w:rsidR="00A81BF7" w:rsidRDefault="00A81BF7" w:rsidP="00F9543F">
      <w:pPr>
        <w:pStyle w:val="a6"/>
      </w:pPr>
    </w:p>
    <w:p w14:paraId="1E8B1A5E" w14:textId="597F564C" w:rsidR="00A81BF7" w:rsidRDefault="00A81BF7" w:rsidP="00F9543F">
      <w:pPr>
        <w:pStyle w:val="a6"/>
      </w:pPr>
    </w:p>
    <w:p w14:paraId="051E8CC3" w14:textId="000ABE94" w:rsidR="00A81BF7" w:rsidRDefault="00A81BF7" w:rsidP="00F9543F">
      <w:pPr>
        <w:pStyle w:val="a6"/>
      </w:pPr>
    </w:p>
    <w:p w14:paraId="373DEDE9" w14:textId="5DDCDBAF" w:rsidR="00A81BF7" w:rsidRDefault="00A81BF7" w:rsidP="00F9543F">
      <w:pPr>
        <w:pStyle w:val="a6"/>
      </w:pPr>
    </w:p>
    <w:p w14:paraId="7CE4C075" w14:textId="6EB83A51" w:rsidR="00A81BF7" w:rsidRDefault="00A81BF7" w:rsidP="00F9543F">
      <w:pPr>
        <w:pStyle w:val="a6"/>
      </w:pPr>
    </w:p>
    <w:p w14:paraId="2CA23255" w14:textId="6571B8EC" w:rsidR="00A81BF7" w:rsidRDefault="00A81BF7" w:rsidP="00F9543F">
      <w:pPr>
        <w:pStyle w:val="a6"/>
      </w:pPr>
    </w:p>
    <w:p w14:paraId="56D031F7" w14:textId="0C19B0B8" w:rsidR="00A81BF7" w:rsidRDefault="00A81BF7" w:rsidP="00F9543F">
      <w:pPr>
        <w:pStyle w:val="a6"/>
      </w:pPr>
    </w:p>
    <w:p w14:paraId="509D2A1B" w14:textId="77777777" w:rsidR="00A81BF7" w:rsidRDefault="00A81BF7" w:rsidP="00F9543F">
      <w:pPr>
        <w:pStyle w:val="a6"/>
      </w:pPr>
    </w:p>
    <w:p w14:paraId="6847B649" w14:textId="0B073B5F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Каскадное удаление владельца</w:t>
      </w:r>
    </w:p>
    <w:p w14:paraId="2F7D52B3" w14:textId="38652E8B" w:rsidR="00F9543F" w:rsidRDefault="00F9543F" w:rsidP="00F9543F">
      <w:pPr>
        <w:ind w:left="360"/>
      </w:pPr>
      <w:r>
        <w:t>Вызов:</w:t>
      </w:r>
    </w:p>
    <w:p w14:paraId="176ADD2C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del_cascade_own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14:paraId="1CB75115" w14:textId="79B39D13" w:rsidR="00A81BF7" w:rsidRDefault="00A81BF7" w:rsidP="00A81BF7">
      <w:pPr>
        <w:ind w:left="360"/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390"/>
        <w:gridCol w:w="4240"/>
      </w:tblGrid>
      <w:tr w:rsidR="00A81BF7" w14:paraId="5424F9CA" w14:textId="77777777" w:rsidTr="00F9543F">
        <w:tc>
          <w:tcPr>
            <w:tcW w:w="4675" w:type="dxa"/>
          </w:tcPr>
          <w:p w14:paraId="36F5E009" w14:textId="2222C70D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11A077EA" w14:textId="11F8CAF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A81BF7" w14:paraId="4B0B499D" w14:textId="77777777" w:rsidTr="00F9543F">
        <w:tc>
          <w:tcPr>
            <w:tcW w:w="4675" w:type="dxa"/>
          </w:tcPr>
          <w:p w14:paraId="298F938D" w14:textId="6AD02F52" w:rsidR="00F9543F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4675" w:type="dxa"/>
          </w:tcPr>
          <w:p w14:paraId="041C418C" w14:textId="3543D3A9" w:rsidR="00F9543F" w:rsidRDefault="00A81BF7" w:rsidP="00F9543F">
            <w:pPr>
              <w:pStyle w:val="a6"/>
              <w:ind w:left="0"/>
            </w:pPr>
            <w:r>
              <w:rPr>
                <w:lang w:val="en-US"/>
              </w:rPr>
              <w:t>Owner</w:t>
            </w:r>
          </w:p>
        </w:tc>
      </w:tr>
      <w:tr w:rsidR="00A81BF7" w14:paraId="2DD26CF3" w14:textId="77777777" w:rsidTr="00F9543F">
        <w:tc>
          <w:tcPr>
            <w:tcW w:w="4675" w:type="dxa"/>
          </w:tcPr>
          <w:p w14:paraId="38A9E2AA" w14:textId="3483509C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CB8409F" wp14:editId="64A0DFDB">
                  <wp:extent cx="2581275" cy="1037832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329" cy="1048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869619B" w14:textId="68906D63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C15A7E" wp14:editId="4BE78722">
                  <wp:extent cx="2638425" cy="952327"/>
                  <wp:effectExtent l="0" t="0" r="0" b="63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3974" cy="979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1BF7" w14:paraId="76AFF39F" w14:textId="77777777" w:rsidTr="00F9543F">
        <w:tc>
          <w:tcPr>
            <w:tcW w:w="4675" w:type="dxa"/>
          </w:tcPr>
          <w:p w14:paraId="7C98BC91" w14:textId="763D98B6" w:rsidR="00A81BF7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Owner_Payment</w:t>
            </w:r>
          </w:p>
        </w:tc>
        <w:tc>
          <w:tcPr>
            <w:tcW w:w="4675" w:type="dxa"/>
          </w:tcPr>
          <w:p w14:paraId="0A86F69F" w14:textId="6D23079B" w:rsidR="00A81BF7" w:rsidRDefault="00A81BF7" w:rsidP="00F9543F">
            <w:pPr>
              <w:pStyle w:val="a6"/>
              <w:ind w:left="0"/>
            </w:pPr>
            <w:r>
              <w:rPr>
                <w:lang w:val="en-US"/>
              </w:rPr>
              <w:t>Owner_Payment</w:t>
            </w:r>
          </w:p>
        </w:tc>
      </w:tr>
      <w:tr w:rsidR="00A81BF7" w14:paraId="0A4CC8EC" w14:textId="77777777" w:rsidTr="00F9543F">
        <w:tc>
          <w:tcPr>
            <w:tcW w:w="4675" w:type="dxa"/>
          </w:tcPr>
          <w:p w14:paraId="593D4476" w14:textId="7333BB99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2B0C4CF" wp14:editId="727B0626">
                  <wp:extent cx="2905530" cy="203863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5530" cy="203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785B21" w14:textId="2368ACC0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1B80005" wp14:editId="0AE5711F">
                  <wp:extent cx="2800741" cy="154326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741" cy="1543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392BB1" w14:textId="77777777" w:rsidR="00F9543F" w:rsidRDefault="00F9543F" w:rsidP="00F9543F">
      <w:pPr>
        <w:pStyle w:val="a6"/>
      </w:pPr>
    </w:p>
    <w:p w14:paraId="1327ADEA" w14:textId="1F3179AC" w:rsidR="00F9543F" w:rsidRDefault="00F9543F" w:rsidP="00F9543F">
      <w:pPr>
        <w:pStyle w:val="a6"/>
        <w:numPr>
          <w:ilvl w:val="0"/>
          <w:numId w:val="5"/>
        </w:numPr>
      </w:pPr>
      <w:r>
        <w:t>Подсчет кол-ва участков в садоводстве</w:t>
      </w:r>
    </w:p>
    <w:p w14:paraId="24BF02F6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Вызов</w:t>
      </w:r>
      <w:r w:rsidRPr="00A81BF7">
        <w:rPr>
          <w:lang w:val="en-US"/>
        </w:rPr>
        <w:t xml:space="preserve">: </w:t>
      </w:r>
    </w:p>
    <w:p w14:paraId="2F206378" w14:textId="2FA6956B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0894CDC9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_areas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81589ED" w14:textId="5F87231B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Count area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53AB4FB7" w14:textId="60E1E93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>Area</w:t>
      </w:r>
      <w:r w:rsidRPr="00A81BF7">
        <w:rPr>
          <w:lang w:val="en-US"/>
        </w:rPr>
        <w:t xml:space="preserve">: </w:t>
      </w:r>
    </w:p>
    <w:p w14:paraId="55BC867F" w14:textId="184E9F5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A81BF7">
        <w:rPr>
          <w:noProof/>
          <w:lang w:eastAsia="ru-RU"/>
        </w:rPr>
        <w:drawing>
          <wp:inline distT="0" distB="0" distL="0" distR="0" wp14:anchorId="1B4332D5" wp14:editId="5B8FC4A7">
            <wp:extent cx="2638425" cy="127923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2949" cy="129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8818A" w14:textId="49A1D7D5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Результат</w:t>
      </w:r>
      <w:r w:rsidRPr="00A81BF7">
        <w:rPr>
          <w:lang w:val="en-US"/>
        </w:rPr>
        <w:t xml:space="preserve">: </w:t>
      </w:r>
    </w:p>
    <w:p w14:paraId="3995B1DE" w14:textId="0DE0F61C" w:rsidR="00A81BF7" w:rsidRPr="00A81BF7" w:rsidRDefault="00A81BF7" w:rsidP="00A81BF7">
      <w:r w:rsidRPr="00A81BF7">
        <w:rPr>
          <w:noProof/>
          <w:lang w:eastAsia="ru-RU"/>
        </w:rPr>
        <w:drawing>
          <wp:inline distT="0" distB="0" distL="0" distR="0" wp14:anchorId="0A4E35DD" wp14:editId="1B8D4200">
            <wp:extent cx="1800225" cy="809671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51417" cy="83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F8361" w14:textId="5A2D971B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220AC632" w14:textId="7206C116" w:rsidR="00A81BF7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t xml:space="preserve">Вызов: </w:t>
      </w: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infoGard</w:t>
      </w:r>
    </w:p>
    <w:p w14:paraId="082A6E71" w14:textId="4C8ADB54" w:rsidR="00F20F5F" w:rsidRDefault="00F20F5F" w:rsidP="00A81BF7">
      <w:pPr>
        <w:ind w:left="360"/>
      </w:pPr>
      <w:r>
        <w:t>Результат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612E4594" w14:textId="6A999D44" w:rsidR="00F9543F" w:rsidRPr="00F9543F" w:rsidRDefault="00F20F5F" w:rsidP="00F9543F">
      <w:pPr>
        <w:pStyle w:val="a6"/>
      </w:pPr>
      <w:r w:rsidRPr="00F20F5F">
        <w:rPr>
          <w:noProof/>
          <w:lang w:eastAsia="ru-RU"/>
        </w:rPr>
        <w:drawing>
          <wp:inline distT="0" distB="0" distL="0" distR="0" wp14:anchorId="22332F1E" wp14:editId="20A35D94">
            <wp:extent cx="5096586" cy="3334215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333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9543F" w:rsidRPr="00F9543F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AD16D5"/>
    <w:multiLevelType w:val="hybridMultilevel"/>
    <w:tmpl w:val="80D27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E656FB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70442889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F36E3C"/>
    <w:multiLevelType w:val="hybridMultilevel"/>
    <w:tmpl w:val="97C855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3D4A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C1E86"/>
    <w:rsid w:val="00A81BF7"/>
    <w:rsid w:val="00AB0773"/>
    <w:rsid w:val="00B81943"/>
    <w:rsid w:val="00BE0656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0F5F"/>
    <w:rsid w:val="00F25529"/>
    <w:rsid w:val="00F9543F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  <w:style w:type="character" w:styleId="a7">
    <w:name w:val="Hyperlink"/>
    <w:basedOn w:val="a0"/>
    <w:uiPriority w:val="99"/>
    <w:unhideWhenUsed/>
    <w:rsid w:val="00F954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532891-43D8-47F4-8991-BFF7CDE696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1</TotalTime>
  <Pages>9</Pages>
  <Words>704</Words>
  <Characters>401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22</cp:revision>
  <dcterms:created xsi:type="dcterms:W3CDTF">2021-09-07T19:36:00Z</dcterms:created>
  <dcterms:modified xsi:type="dcterms:W3CDTF">2021-10-03T01:49:00Z</dcterms:modified>
</cp:coreProperties>
</file>